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C9446A"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4144" behindDoc="0" locked="0" layoutInCell="1" allowOverlap="1" wp14:anchorId="3CA008B8" wp14:editId="3D9212E8">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9446A" w:rsidRDefault="00C9446A" w:rsidP="00A910C9">
                            <w:pPr>
                              <w:jc w:val="center"/>
                              <w:rPr>
                                <w:rFonts w:ascii="Arial" w:hAnsi="Arial" w:cs="Arial"/>
                              </w:rPr>
                            </w:pPr>
                          </w:p>
                          <w:p w14:paraId="3CA008EA" w14:textId="77777777" w:rsidR="00C9446A" w:rsidRDefault="00C9446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446A" w:rsidRDefault="00C9446A" w:rsidP="00A910C9">
                            <w:pPr>
                              <w:jc w:val="center"/>
                              <w:rPr>
                                <w:rFonts w:ascii="Arial" w:hAnsi="Arial" w:cs="Arial"/>
                              </w:rPr>
                            </w:pPr>
                          </w:p>
                          <w:p w14:paraId="3CA008EC" w14:textId="77777777" w:rsidR="00C9446A" w:rsidRDefault="00C9446A" w:rsidP="00A910C9">
                            <w:pPr>
                              <w:jc w:val="center"/>
                              <w:rPr>
                                <w:rFonts w:ascii="Arial" w:hAnsi="Arial" w:cs="Arial"/>
                              </w:rPr>
                            </w:pPr>
                            <w:r>
                              <w:rPr>
                                <w:rFonts w:ascii="Arial" w:hAnsi="Arial" w:cs="Arial"/>
                              </w:rPr>
                              <w:t>© Copyright 2012, Republic Services Inc. - All rights reserved.</w:t>
                            </w:r>
                          </w:p>
                          <w:p w14:paraId="3CA008ED" w14:textId="77777777" w:rsidR="00C9446A" w:rsidRDefault="00C9446A"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9446A" w:rsidRDefault="00C9446A" w:rsidP="00A910C9">
                      <w:pPr>
                        <w:jc w:val="center"/>
                        <w:rPr>
                          <w:rFonts w:ascii="Arial" w:hAnsi="Arial" w:cs="Arial"/>
                        </w:rPr>
                      </w:pPr>
                    </w:p>
                    <w:p w14:paraId="3CA008EA" w14:textId="77777777" w:rsidR="00C9446A" w:rsidRDefault="00C9446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9446A" w:rsidRDefault="00C9446A" w:rsidP="00A910C9">
                      <w:pPr>
                        <w:jc w:val="center"/>
                        <w:rPr>
                          <w:rFonts w:ascii="Arial" w:hAnsi="Arial" w:cs="Arial"/>
                        </w:rPr>
                      </w:pPr>
                    </w:p>
                    <w:p w14:paraId="3CA008EC" w14:textId="77777777" w:rsidR="00C9446A" w:rsidRDefault="00C9446A" w:rsidP="00A910C9">
                      <w:pPr>
                        <w:jc w:val="center"/>
                        <w:rPr>
                          <w:rFonts w:ascii="Arial" w:hAnsi="Arial" w:cs="Arial"/>
                        </w:rPr>
                      </w:pPr>
                      <w:r>
                        <w:rPr>
                          <w:rFonts w:ascii="Arial" w:hAnsi="Arial" w:cs="Arial"/>
                        </w:rPr>
                        <w:t>© Copyright 2012, Republic Services Inc. - All rights reserved.</w:t>
                      </w:r>
                    </w:p>
                    <w:p w14:paraId="3CA008ED" w14:textId="77777777" w:rsidR="00C9446A" w:rsidRDefault="00C9446A"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FC59153" w:rsidR="00CD658D" w:rsidRPr="00CB7796" w:rsidRDefault="00CD658D" w:rsidP="00E429FC">
            <w:pPr>
              <w:pStyle w:val="ListParagraph"/>
              <w:numPr>
                <w:ilvl w:val="0"/>
                <w:numId w:val="8"/>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77777777" w:rsidR="00936E01" w:rsidRDefault="00936E01" w:rsidP="00E429FC">
            <w:pPr>
              <w:pStyle w:val="ListParagraph"/>
              <w:numPr>
                <w:ilvl w:val="0"/>
                <w:numId w:val="11"/>
              </w:numPr>
              <w:rPr>
                <w:rFonts w:cstheme="minorHAnsi"/>
              </w:rPr>
            </w:pPr>
            <w:r>
              <w:rPr>
                <w:rFonts w:cstheme="minorHAnsi"/>
              </w:rPr>
              <w:t>Rollback of Current Rates</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78088C8" w:rsidR="00661ED9" w:rsidRPr="00936E01" w:rsidRDefault="00936E01" w:rsidP="00E429FC">
            <w:pPr>
              <w:pStyle w:val="ListParagraph"/>
              <w:numPr>
                <w:ilvl w:val="0"/>
                <w:numId w:val="10"/>
              </w:numPr>
              <w:rPr>
                <w:rFonts w:cstheme="minorHAnsi"/>
              </w:rPr>
            </w:pPr>
            <w:r>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E429FC">
            <w:pPr>
              <w:pStyle w:val="ListParagraph"/>
              <w:numPr>
                <w:ilvl w:val="0"/>
                <w:numId w:val="8"/>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3BB4E56A"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proofErr w:type="spellStart"/>
            <w:r>
              <w:rPr>
                <w:rFonts w:cstheme="minorHAnsi"/>
              </w:rPr>
              <w:t>larg</w:t>
            </w:r>
            <w:proofErr w:type="spellEnd"/>
            <w:r>
              <w:rPr>
                <w:rFonts w:cstheme="minorHAnsi"/>
              </w:rPr>
              <w:t xml:space="preserve"> existing data</w:t>
            </w:r>
          </w:p>
          <w:p w14:paraId="3C4A5C91" w14:textId="0BCE0C82"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into ?</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34179B87" w:rsidR="00BD397B" w:rsidRP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6D596974" w:rsidR="00724917" w:rsidRPr="002E06AB" w:rsidRDefault="00BD397B" w:rsidP="00150F8A">
            <w:pPr>
              <w:rPr>
                <w:rFonts w:cstheme="minorHAnsi"/>
                <w:highlight w:val="yellow"/>
              </w:rPr>
            </w:pPr>
            <w:r>
              <w:rPr>
                <w:rFonts w:cstheme="minorHAnsi"/>
                <w:highlight w:val="yellow"/>
              </w:rPr>
              <w:t>Discuss if this makes sense</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105E6AD0" w:rsidR="00067F5B" w:rsidRPr="003322D3" w:rsidRDefault="00C62119" w:rsidP="00E429FC">
      <w:pPr>
        <w:pStyle w:val="BodyText"/>
        <w:numPr>
          <w:ilvl w:val="1"/>
          <w:numId w:val="8"/>
        </w:numPr>
        <w:spacing w:after="0"/>
        <w:rPr>
          <w:rFonts w:ascii="Calibri" w:hAnsi="Calibri" w:cs="Calibri"/>
        </w:rPr>
      </w:pPr>
      <w:r>
        <w:rPr>
          <w:rFonts w:ascii="Calibri" w:hAnsi="Calibri" w:cs="Calibri"/>
        </w:rPr>
        <w:t xml:space="preserve">Compactor </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E429FC">
      <w:pPr>
        <w:pStyle w:val="BodyText"/>
        <w:numPr>
          <w:ilvl w:val="0"/>
          <w:numId w:val="1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E429FC">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lastRenderedPageBreak/>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3043001"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27EC189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8240" behindDoc="0" locked="0" layoutInCell="1" allowOverlap="1" wp14:anchorId="106E0BFE" wp14:editId="2778F9B5">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9446A" w:rsidRPr="0030520D" w:rsidRDefault="00C9446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9446A" w:rsidRPr="0030520D" w:rsidRDefault="00C9446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7216" behindDoc="0" locked="0" layoutInCell="1" allowOverlap="1" wp14:anchorId="2567060C" wp14:editId="671050D8">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C96EAE" id="Rectangle 12" o:spid="_x0000_s1026" style="position:absolute;margin-left:66.05pt;margin-top:109.9pt;width:110.7pt;height:16.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77FA62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3120" behindDoc="0" locked="0" layoutInCell="1" allowOverlap="1" wp14:anchorId="3E005C12" wp14:editId="5B97639F">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9446A" w:rsidRDefault="00C9446A"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9446A" w:rsidRDefault="00C9446A"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E53D4A4" wp14:editId="59D5C41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9446A" w:rsidRDefault="00C9446A"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9446A" w:rsidRDefault="00C9446A"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8CFC34C">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32B4ED2E" w14:textId="2F3687D5" w:rsidR="00DD2962" w:rsidRDefault="00DD2962" w:rsidP="001C3DEF">
      <w:pPr>
        <w:pStyle w:val="BodyText"/>
        <w:rPr>
          <w:rFonts w:cstheme="minorHAnsi"/>
          <w:b/>
        </w:rPr>
      </w:pPr>
    </w:p>
    <w:p w14:paraId="276EAF7F" w14:textId="5C4F54E8" w:rsidR="00C9446A" w:rsidRPr="00C9446A" w:rsidRDefault="00C9446A" w:rsidP="001C3DEF">
      <w:pPr>
        <w:pStyle w:val="BodyText"/>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2640" behindDoc="0" locked="0" layoutInCell="1" allowOverlap="1" wp14:anchorId="79A64D26" wp14:editId="558435DE">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92F02C2"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27520" behindDoc="0" locked="0" layoutInCell="1" allowOverlap="1" wp14:anchorId="2173ACD5" wp14:editId="4C1357D8">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E31573" w:rsidRPr="00E31573" w:rsidRDefault="00E31573">
                            <w:pPr>
                              <w:rPr>
                                <w:sz w:val="18"/>
                                <w:szCs w:val="18"/>
                              </w:rPr>
                            </w:pPr>
                            <w:r w:rsidRPr="00E31573">
                              <w:rPr>
                                <w:sz w:val="18"/>
                                <w:szCs w:val="18"/>
                              </w:rPr>
                              <w:t xml:space="preserve">Current PI </w:t>
                            </w:r>
                            <w:r w:rsidR="00BE0218">
                              <w:rPr>
                                <w:sz w:val="18"/>
                                <w:szCs w:val="18"/>
                              </w:rPr>
                              <w:t>r</w:t>
                            </w:r>
                            <w:r>
                              <w:rPr>
                                <w:sz w:val="18"/>
                                <w:szCs w:val="18"/>
                              </w:rPr>
                              <w:t xml:space="preserve">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E31573" w:rsidRPr="00E31573" w:rsidRDefault="00E31573">
                      <w:pPr>
                        <w:rPr>
                          <w:sz w:val="18"/>
                          <w:szCs w:val="18"/>
                        </w:rPr>
                      </w:pPr>
                      <w:r w:rsidRPr="00E31573">
                        <w:rPr>
                          <w:sz w:val="18"/>
                          <w:szCs w:val="18"/>
                        </w:rPr>
                        <w:t xml:space="preserve">Current PI </w:t>
                      </w:r>
                      <w:r w:rsidR="00BE0218">
                        <w:rPr>
                          <w:sz w:val="18"/>
                          <w:szCs w:val="18"/>
                        </w:rPr>
                        <w:t>r</w:t>
                      </w:r>
                      <w:r>
                        <w:rPr>
                          <w:sz w:val="18"/>
                          <w:szCs w:val="18"/>
                        </w:rPr>
                        <w:t xml:space="preserve">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6432" behindDoc="0" locked="0" layoutInCell="1" allowOverlap="1" wp14:anchorId="69239C16" wp14:editId="1D1DDD47">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D65BFAF" id="Rounded Rectangle 37" o:spid="_x0000_s1026" style="position:absolute;margin-left:.25pt;margin-top:143.15pt;width:165.95pt;height:28.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1DBE9E2C">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34C6CC5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499ABF1C">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4E79CC55" wp14:editId="50A27F45">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9446A" w:rsidRDefault="00C9446A"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9446A" w:rsidRDefault="00C9446A"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04F95BB4">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6192" behindDoc="0" locked="0" layoutInCell="1" allowOverlap="1" wp14:anchorId="73DE76D4" wp14:editId="6D3FAF80">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9446A" w:rsidRDefault="00C9446A"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9446A" w:rsidRDefault="00C9446A"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3F3CBAA9">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17D1B44C">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2E4ECA8"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1312" behindDoc="0" locked="0" layoutInCell="1" allowOverlap="1" wp14:anchorId="6CE5253D" wp14:editId="62FE8559">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9446A" w:rsidRPr="005C1040" w:rsidRDefault="00C9446A"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C9446A" w:rsidRPr="005C1040" w:rsidRDefault="00C9446A"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2336" behindDoc="0" locked="0" layoutInCell="1" allowOverlap="1" wp14:anchorId="7FFE61E1" wp14:editId="594E9AF2">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1CB1E5C" id="Straight Arrow Connector 23" o:spid="_x0000_s1026" type="#_x0000_t32" style="position:absolute;margin-left:197.7pt;margin-top:29.8pt;width:133.8pt;height:46.8pt;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4384" behindDoc="0" locked="0" layoutInCell="1" allowOverlap="1" wp14:anchorId="1631AD4C" wp14:editId="379B1A2B">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9446A" w:rsidRPr="005C1040" w:rsidRDefault="00C9446A"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C9446A" w:rsidRPr="005C1040" w:rsidRDefault="00C9446A"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5408" behindDoc="0" locked="0" layoutInCell="1" allowOverlap="1" wp14:anchorId="34B1D99F" wp14:editId="5447BECF">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47E09C" id="Straight Arrow Connector 25" o:spid="_x0000_s1026" type="#_x0000_t32" style="position:absolute;margin-left:79.55pt;margin-top:150.2pt;width:263.5pt;height:101.2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5F6FE7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429FC">
      <w:pPr>
        <w:pStyle w:val="BodyText"/>
        <w:numPr>
          <w:ilvl w:val="0"/>
          <w:numId w:val="20"/>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3360" behindDoc="0" locked="0" layoutInCell="1" allowOverlap="1" wp14:anchorId="03475F3F" wp14:editId="6305DE8D">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9446A" w:rsidRPr="005C1040" w:rsidRDefault="00B063D7"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C9446A" w:rsidRPr="005C1040" w:rsidRDefault="00B063D7"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46976" behindDoc="0" locked="0" layoutInCell="1" allowOverlap="1" wp14:anchorId="1F16A90A" wp14:editId="7337C28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30592" behindDoc="0" locked="0" layoutInCell="1" allowOverlap="1" wp14:anchorId="3FA83DC0" wp14:editId="3D2F9AAD">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B156" id="Straight Arrow Connector 29" o:spid="_x0000_s1026" type="#_x0000_t32" style="position:absolute;margin-left:48.75pt;margin-top:14.75pt;width:34.5pt;height:60.7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9264" behindDoc="0" locked="0" layoutInCell="1" allowOverlap="1" wp14:anchorId="3227FA0F" wp14:editId="664DB7A3">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BE4FD9" w:rsidRPr="003668DD" w:rsidRDefault="00BE4FD9"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BE4FD9" w:rsidRPr="003668DD" w:rsidRDefault="00BE4FD9"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72576" behindDoc="0" locked="0" layoutInCell="1" allowOverlap="1" wp14:anchorId="46341CD3" wp14:editId="4E8ACB6B">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83840" behindDoc="0" locked="0" layoutInCell="1" allowOverlap="1" wp14:anchorId="0A372FB2" wp14:editId="3DAAB498">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7CA760D" id="Rounded Rectangle 34" o:spid="_x0000_s1026" style="position:absolute;margin-left:-5.75pt;margin-top:7.15pt;width:194.25pt;height:23.05pt;z-index:25168384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38784" behindDoc="0" locked="0" layoutInCell="1" allowOverlap="1" wp14:anchorId="2DD69AA0" wp14:editId="58DEF433">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9446A" w:rsidRPr="003668DD" w:rsidRDefault="00C9446A">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3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C9446A" w:rsidRPr="003668DD" w:rsidRDefault="00C9446A">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E429FC">
      <w:pPr>
        <w:pStyle w:val="BodyText"/>
        <w:numPr>
          <w:ilvl w:val="0"/>
          <w:numId w:val="21"/>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E429FC">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E429FC">
      <w:pPr>
        <w:pStyle w:val="BodyText"/>
        <w:numPr>
          <w:ilvl w:val="1"/>
          <w:numId w:val="21"/>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E429FC">
      <w:pPr>
        <w:pStyle w:val="BodyText"/>
        <w:numPr>
          <w:ilvl w:val="1"/>
          <w:numId w:val="21"/>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E429FC">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E429FC">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E429FC">
      <w:pPr>
        <w:pStyle w:val="BodyText"/>
        <w:numPr>
          <w:ilvl w:val="0"/>
          <w:numId w:val="21"/>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E429FC">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E429FC">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E429FC">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E429FC">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E429FC">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E429FC">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E429FC">
      <w:pPr>
        <w:pStyle w:val="BodyText"/>
        <w:numPr>
          <w:ilvl w:val="1"/>
          <w:numId w:val="21"/>
        </w:numPr>
        <w:spacing w:after="0"/>
        <w:rPr>
          <w:rFonts w:ascii="Calibri" w:hAnsi="Calibri" w:cs="Calibri"/>
        </w:rPr>
      </w:pPr>
      <w:r>
        <w:rPr>
          <w:rFonts w:ascii="Calibri" w:hAnsi="Calibri" w:cs="Calibri"/>
        </w:rPr>
        <w:t>Price rollback to competitive bid</w:t>
      </w:r>
    </w:p>
    <w:p w14:paraId="604613BC" w14:textId="147073B2" w:rsidR="005E1939" w:rsidRDefault="0075775D" w:rsidP="00E429FC">
      <w:pPr>
        <w:pStyle w:val="BodyText"/>
        <w:numPr>
          <w:ilvl w:val="2"/>
          <w:numId w:val="21"/>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E429FC">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E429FC">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E429FC">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E429FC">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E429FC">
      <w:pPr>
        <w:pStyle w:val="BodyText"/>
        <w:numPr>
          <w:ilvl w:val="0"/>
          <w:numId w:val="21"/>
        </w:numPr>
        <w:spacing w:after="0"/>
        <w:rPr>
          <w:rFonts w:ascii="Calibri" w:hAnsi="Calibri" w:cs="Calibri"/>
        </w:rPr>
      </w:pPr>
      <w:r>
        <w:rPr>
          <w:rFonts w:ascii="Calibri" w:hAnsi="Calibri" w:cs="Calibri"/>
        </w:rPr>
        <w:t>Close Container Group</w:t>
      </w:r>
    </w:p>
    <w:p w14:paraId="6419378A" w14:textId="77777777" w:rsidR="005E1939" w:rsidRDefault="005E1939" w:rsidP="00E429FC">
      <w:pPr>
        <w:pStyle w:val="BodyText"/>
        <w:numPr>
          <w:ilvl w:val="1"/>
          <w:numId w:val="21"/>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lastRenderedPageBreak/>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bookmarkStart w:id="35" w:name="_GoBack"/>
      <w:bookmarkEnd w:id="35"/>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77777777" w:rsidR="005A7AE2" w:rsidRPr="005A7AE2" w:rsidRDefault="005A7AE2" w:rsidP="005A7AE2">
      <w:pPr>
        <w:tabs>
          <w:tab w:val="left" w:pos="1260"/>
        </w:tabs>
      </w:pPr>
      <w:proofErr w:type="spellStart"/>
      <w:r w:rsidRPr="005A7AE2">
        <w:t>Assumtions</w:t>
      </w:r>
      <w:proofErr w:type="spellEnd"/>
      <w:r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77777777" w:rsidR="005A7AE2" w:rsidRPr="005A7AE2" w:rsidRDefault="005A7AE2" w:rsidP="005A7AE2">
      <w:pPr>
        <w:tabs>
          <w:tab w:val="left" w:pos="1260"/>
        </w:tabs>
      </w:pPr>
      <w:proofErr w:type="spellStart"/>
      <w:r w:rsidRPr="005A7AE2">
        <w:t>Assumtions</w:t>
      </w:r>
      <w:proofErr w:type="spellEnd"/>
      <w:r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proofErr w:type="spellStart"/>
      <w:r w:rsidRPr="007D29C0">
        <w:rPr>
          <w:rFonts w:ascii="Calibri" w:hAnsi="Calibri" w:cs="Calibri"/>
        </w:rPr>
        <w:t>rollback</w:t>
      </w:r>
      <w:proofErr w:type="spellEnd"/>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proofErr w:type="spellStart"/>
      <w:r>
        <w:rPr>
          <w:rFonts w:ascii="Calibri" w:hAnsi="Calibri" w:cs="Calibri"/>
        </w:rPr>
        <w:t>Yd</w:t>
      </w:r>
      <w:proofErr w:type="spellEnd"/>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77777777" w:rsidR="005A7AE2" w:rsidRDefault="005A7AE2" w:rsidP="005A7AE2">
      <w:proofErr w:type="spellStart"/>
      <w:r w:rsidRPr="00F6325A">
        <w:t>Gaurdrails</w:t>
      </w:r>
      <w:proofErr w:type="spellEnd"/>
      <w:r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77777777" w:rsidR="005A7AE2" w:rsidRDefault="005A7AE2" w:rsidP="005A7AE2">
      <w:proofErr w:type="spellStart"/>
      <w:r w:rsidRPr="00F6325A">
        <w:t>Gaurdrails</w:t>
      </w:r>
      <w:proofErr w:type="spellEnd"/>
      <w:r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7777777" w:rsidR="005A7AE2" w:rsidRDefault="005A7AE2" w:rsidP="005A7AE2">
      <w:proofErr w:type="spellStart"/>
      <w:r w:rsidRPr="00F6325A">
        <w:t>Gaurdrails</w:t>
      </w:r>
      <w:proofErr w:type="spellEnd"/>
      <w:r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8507655"/>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5283E9F1" w14:textId="75E5504C" w:rsidR="008F22DA" w:rsidRPr="002B7795" w:rsidRDefault="008F22DA" w:rsidP="00E429FC">
            <w:pPr>
              <w:pStyle w:val="ListParagraph"/>
              <w:numPr>
                <w:ilvl w:val="0"/>
                <w:numId w:val="29"/>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E429FC">
            <w:pPr>
              <w:pStyle w:val="ListParagraph"/>
              <w:numPr>
                <w:ilvl w:val="0"/>
                <w:numId w:val="28"/>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E429FC">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E429FC">
            <w:pPr>
              <w:pStyle w:val="ListParagraph"/>
              <w:numPr>
                <w:ilvl w:val="0"/>
                <w:numId w:val="28"/>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E429FC">
            <w:pPr>
              <w:pStyle w:val="ListParagraph"/>
              <w:numPr>
                <w:ilvl w:val="0"/>
                <w:numId w:val="28"/>
              </w:numPr>
              <w:rPr>
                <w:sz w:val="18"/>
                <w:szCs w:val="18"/>
              </w:rPr>
            </w:pPr>
            <w:r w:rsidRPr="002B7795">
              <w:rPr>
                <w:sz w:val="18"/>
                <w:szCs w:val="18"/>
              </w:rPr>
              <w:t>Anchor: Competitor's Bid</w:t>
            </w:r>
          </w:p>
          <w:p w14:paraId="322A1FAE" w14:textId="7C6FA401" w:rsidR="008F22DA" w:rsidRPr="002B7795" w:rsidRDefault="008F22DA" w:rsidP="00E429FC">
            <w:pPr>
              <w:pStyle w:val="ListParagraph"/>
              <w:numPr>
                <w:ilvl w:val="0"/>
                <w:numId w:val="28"/>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05B4B9B9" w14:textId="58C2D1A1" w:rsidR="008F22DA" w:rsidRPr="002B7795" w:rsidRDefault="008F22DA" w:rsidP="00E429FC">
            <w:pPr>
              <w:pStyle w:val="ListParagraph"/>
              <w:numPr>
                <w:ilvl w:val="0"/>
                <w:numId w:val="26"/>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lastRenderedPageBreak/>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lastRenderedPageBreak/>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DE211E" w14:textId="77777777" w:rsidR="00DB7543" w:rsidRDefault="00DB7543">
      <w:r>
        <w:separator/>
      </w:r>
    </w:p>
  </w:endnote>
  <w:endnote w:type="continuationSeparator" w:id="0">
    <w:p w14:paraId="0D3C7A79" w14:textId="77777777" w:rsidR="00DB7543" w:rsidRDefault="00DB7543">
      <w:r>
        <w:continuationSeparator/>
      </w:r>
    </w:p>
  </w:endnote>
  <w:endnote w:type="continuationNotice" w:id="1">
    <w:p w14:paraId="1948E154" w14:textId="77777777" w:rsidR="00DB7543" w:rsidRDefault="00DB75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C9446A" w:rsidRDefault="00C944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9446A" w:rsidRDefault="00C9446A">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C9446A" w:rsidRDefault="00C944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9446A" w:rsidRDefault="00C9446A">
    <w:pPr>
      <w:pStyle w:val="Footer"/>
      <w:ind w:right="360"/>
    </w:pPr>
    <w:r>
      <w:tab/>
    </w:r>
  </w:p>
  <w:p w14:paraId="3CA008DB" w14:textId="77777777" w:rsidR="00C9446A" w:rsidRDefault="00C9446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C9446A" w:rsidRDefault="00C9446A"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3/2015 10:16:05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85FA0">
      <w:rPr>
        <w:rStyle w:val="PageNumber"/>
        <w:rFonts w:ascii="Arial" w:hAnsi="Arial" w:cs="Arial"/>
        <w:b w:val="0"/>
        <w:i/>
        <w:noProof/>
        <w:sz w:val="16"/>
        <w:szCs w:val="16"/>
      </w:rPr>
      <w:t>3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843CF0" w14:textId="77777777" w:rsidR="00DB7543" w:rsidRDefault="00DB7543">
      <w:r>
        <w:separator/>
      </w:r>
    </w:p>
  </w:footnote>
  <w:footnote w:type="continuationSeparator" w:id="0">
    <w:p w14:paraId="53BDDDFA" w14:textId="77777777" w:rsidR="00DB7543" w:rsidRDefault="00DB7543">
      <w:r>
        <w:continuationSeparator/>
      </w:r>
    </w:p>
  </w:footnote>
  <w:footnote w:type="continuationNotice" w:id="1">
    <w:p w14:paraId="4609BD3A" w14:textId="77777777" w:rsidR="00DB7543" w:rsidRDefault="00DB754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C9446A" w:rsidRDefault="00C9446A">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C9446A" w:rsidRDefault="00C9446A">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C9446A" w:rsidRDefault="00C9446A"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063D7"/>
    <w:rsid w:val="00B11DF4"/>
    <w:rsid w:val="00B173F2"/>
    <w:rsid w:val="00B21EFB"/>
    <w:rsid w:val="00B22C53"/>
    <w:rsid w:val="00B250F4"/>
    <w:rsid w:val="00B3266B"/>
    <w:rsid w:val="00B32713"/>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784460"/>
    <w:rsid w:val="008432E8"/>
    <w:rsid w:val="008D3DF1"/>
    <w:rsid w:val="00A2581B"/>
    <w:rsid w:val="00BF5391"/>
    <w:rsid w:val="00C32EEE"/>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14B0464-EC52-45B7-A891-9240DC56C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7</TotalTime>
  <Pages>46</Pages>
  <Words>9384</Words>
  <Characters>53489</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27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38</cp:revision>
  <cp:lastPrinted>2012-12-07T17:42:00Z</cp:lastPrinted>
  <dcterms:created xsi:type="dcterms:W3CDTF">2014-12-11T20:48:00Z</dcterms:created>
  <dcterms:modified xsi:type="dcterms:W3CDTF">2015-05-14T0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